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66F5B" w:rsidRDefault="00E66F5B" w:rsidP="007F4A82">
      <w:pPr>
        <w:pStyle w:val="2"/>
      </w:pPr>
      <w:r>
        <w:rPr>
          <w:rFonts w:hint="eastAsia"/>
        </w:rPr>
        <w:t>总的过程</w:t>
      </w:r>
    </w:p>
    <w:p w:rsidR="00E66F5B" w:rsidRPr="00E66F5B" w:rsidRDefault="007F4A82" w:rsidP="00B13778">
      <w:pPr>
        <w:ind w:firstLine="420"/>
      </w:pPr>
      <w:r>
        <w:rPr>
          <w:rFonts w:hint="eastAsia"/>
        </w:rPr>
        <w:t>整个生成人脸的视频主要分为三个过程，首先要将目标视频</w:t>
      </w:r>
      <w:bookmarkStart w:id="0" w:name="_GoBack"/>
      <w:bookmarkEnd w:id="0"/>
      <w:r>
        <w:rPr>
          <w:rFonts w:hint="eastAsia"/>
        </w:rPr>
        <w:t>进行处理得到</w:t>
      </w:r>
      <w:r w:rsidR="00E85DFB">
        <w:rPr>
          <w:rFonts w:hint="eastAsia"/>
        </w:rPr>
        <w:t>人脸生成训练</w:t>
      </w:r>
      <w:r w:rsidR="0096754B">
        <w:rPr>
          <w:rFonts w:hint="eastAsia"/>
        </w:rPr>
        <w:t>的</w:t>
      </w:r>
      <w:r w:rsidR="00E85DFB">
        <w:rPr>
          <w:rFonts w:hint="eastAsia"/>
        </w:rPr>
        <w:t>数据库，将得到的数据库进行训练。其次将目标视频的每一帧提取出来保存，并且将对应的人脸特征数据保存下来，一起作为人脸替换数据库。最后就是合成视频，将输入的每一帧视频进行</w:t>
      </w:r>
      <w:r w:rsidR="0096754B">
        <w:rPr>
          <w:rFonts w:hint="eastAsia"/>
        </w:rPr>
        <w:t>处理得到表情替换到</w:t>
      </w:r>
      <w:r w:rsidR="00B13778">
        <w:rPr>
          <w:rFonts w:hint="eastAsia"/>
        </w:rPr>
        <w:t>目标视频</w:t>
      </w:r>
      <w:r w:rsidR="0096754B">
        <w:rPr>
          <w:rFonts w:hint="eastAsia"/>
        </w:rPr>
        <w:t>人脸最为接近的一帧，最后将处理的每一帧合并成为一个完整的视频</w:t>
      </w:r>
      <w:r w:rsidR="00B13778">
        <w:rPr>
          <w:rFonts w:hint="eastAsia"/>
        </w:rPr>
        <w:t>。下面具体说明这几个步骤的流程。</w:t>
      </w:r>
    </w:p>
    <w:p w:rsidR="00B13778" w:rsidRDefault="00B13778" w:rsidP="00B13778">
      <w:pPr>
        <w:pStyle w:val="2"/>
      </w:pPr>
      <w:r>
        <w:rPr>
          <w:rFonts w:hint="eastAsia"/>
        </w:rPr>
        <w:t>目标视频人脸生成训练</w:t>
      </w:r>
    </w:p>
    <w:p w:rsidR="00CA4AF2" w:rsidRDefault="00B13778" w:rsidP="001105FD">
      <w:pPr>
        <w:ind w:firstLine="360"/>
      </w:pPr>
      <w:r>
        <w:rPr>
          <w:rFonts w:hint="eastAsia"/>
        </w:rPr>
        <w:t>首先是要得到目标视频的</w:t>
      </w:r>
      <w:r w:rsidR="001105FD">
        <w:rPr>
          <w:rFonts w:hint="eastAsia"/>
        </w:rPr>
        <w:t>人脸生成训练数据库，下面以特朗普视频为例子说明如下。</w:t>
      </w:r>
      <w:r w:rsidR="0037561B">
        <w:rPr>
          <w:rFonts w:hint="eastAsia"/>
        </w:rPr>
        <w:t>读取</w:t>
      </w:r>
      <w:r w:rsidR="00DE7FF3">
        <w:rPr>
          <w:rFonts w:hint="eastAsia"/>
        </w:rPr>
        <w:t>一段特朗普的视频将500张连续帧保存下来，</w:t>
      </w:r>
      <w:r w:rsidR="0037561B">
        <w:rPr>
          <w:rFonts w:hint="eastAsia"/>
        </w:rPr>
        <w:t>对于每一个图像截取人脸部分如下</w:t>
      </w:r>
    </w:p>
    <w:p w:rsidR="0037561B" w:rsidRDefault="002E63FB" w:rsidP="0037561B">
      <w:pPr>
        <w:pStyle w:val="a3"/>
        <w:ind w:left="360" w:firstLineChars="0" w:firstLine="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65pt;height:70.65pt">
            <v:imagedata r:id="rId8" o:title="original1"/>
          </v:shape>
        </w:pict>
      </w:r>
      <w:r w:rsidR="0037561B">
        <w:rPr>
          <w:noProof/>
        </w:rPr>
        <w:drawing>
          <wp:inline distT="0" distB="0" distL="0" distR="0">
            <wp:extent cx="900000" cy="900000"/>
            <wp:effectExtent l="0" t="0" r="0" b="0"/>
            <wp:docPr id="1" name="图片 1" descr="C:\Users\Administrator\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AppData\Local\Microsoft\Windows\INetCache\Content.Word\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00000" cy="900000"/>
                    </a:xfrm>
                    <a:prstGeom prst="rect">
                      <a:avLst/>
                    </a:prstGeom>
                    <a:noFill/>
                    <a:ln>
                      <a:noFill/>
                    </a:ln>
                  </pic:spPr>
                </pic:pic>
              </a:graphicData>
            </a:graphic>
          </wp:inline>
        </w:drawing>
      </w:r>
      <w:r w:rsidR="009C7007">
        <w:pict>
          <v:shape id="_x0000_i1026" type="#_x0000_t75" style="width:70.65pt;height:70.65pt">
            <v:imagedata r:id="rId10" o:title="4"/>
          </v:shape>
        </w:pict>
      </w:r>
    </w:p>
    <w:p w:rsidR="0037561B" w:rsidRDefault="0037561B" w:rsidP="00CA4AF2">
      <w:pPr>
        <w:pStyle w:val="a3"/>
        <w:ind w:left="360" w:firstLineChars="0" w:firstLine="0"/>
      </w:pPr>
      <w:r>
        <w:rPr>
          <w:rFonts w:hint="eastAsia"/>
        </w:rPr>
        <w:t>然后识别人脸的特征</w:t>
      </w:r>
      <w:r w:rsidR="008E39B6">
        <w:rPr>
          <w:rFonts w:hint="eastAsia"/>
        </w:rPr>
        <w:t>点</w:t>
      </w:r>
      <w:r>
        <w:rPr>
          <w:rFonts w:hint="eastAsia"/>
        </w:rPr>
        <w:t>连线形成如下图像</w:t>
      </w:r>
    </w:p>
    <w:p w:rsidR="0037561B" w:rsidRDefault="009C7007" w:rsidP="0037561B">
      <w:pPr>
        <w:pStyle w:val="a3"/>
        <w:ind w:left="360" w:firstLineChars="0" w:firstLine="0"/>
        <w:jc w:val="center"/>
      </w:pPr>
      <w:r>
        <w:pict>
          <v:shape id="_x0000_i1027" type="#_x0000_t75" style="width:70.65pt;height:70.65pt">
            <v:imagedata r:id="rId11" o:title="2"/>
          </v:shape>
        </w:pict>
      </w:r>
      <w:r>
        <w:pict>
          <v:shape id="_x0000_i1028" type="#_x0000_t75" style="width:70.65pt;height:70.65pt">
            <v:imagedata r:id="rId12" o:title="3"/>
          </v:shape>
        </w:pict>
      </w:r>
      <w:r>
        <w:pict>
          <v:shape id="_x0000_i1029" type="#_x0000_t75" style="width:70.65pt;height:70.65pt">
            <v:imagedata r:id="rId13" o:title="1"/>
          </v:shape>
        </w:pict>
      </w:r>
    </w:p>
    <w:p w:rsidR="00D94002" w:rsidRDefault="00D94002" w:rsidP="00D94002">
      <w:pPr>
        <w:pStyle w:val="a3"/>
        <w:ind w:left="360" w:firstLineChars="0" w:firstLine="0"/>
      </w:pPr>
      <w:r>
        <w:rPr>
          <w:rFonts w:hint="eastAsia"/>
        </w:rPr>
        <w:t>为了训练的一致性将图像缩放到255×256大小的图像，</w:t>
      </w:r>
      <w:r w:rsidR="008E39B6">
        <w:rPr>
          <w:rFonts w:hint="eastAsia"/>
        </w:rPr>
        <w:t>然后将对应特征图像和人脸图像合并如下</w:t>
      </w:r>
      <w:r>
        <w:rPr>
          <w:rFonts w:hint="eastAsia"/>
        </w:rPr>
        <w:t>。</w:t>
      </w:r>
    </w:p>
    <w:p w:rsidR="008E39B6" w:rsidRDefault="009C7007" w:rsidP="008E39B6">
      <w:pPr>
        <w:pStyle w:val="a3"/>
        <w:ind w:left="360" w:firstLineChars="0" w:firstLine="0"/>
        <w:jc w:val="center"/>
      </w:pPr>
      <w:r>
        <w:pict>
          <v:shape id="_x0000_i1030" type="#_x0000_t75" style="width:140.65pt;height:70.65pt;mso-position-vertical:absolute">
            <v:imagedata r:id="rId14" o:title="1"/>
          </v:shape>
        </w:pict>
      </w:r>
    </w:p>
    <w:p w:rsidR="008E39B6" w:rsidRDefault="001105FD" w:rsidP="008E39B6">
      <w:pPr>
        <w:pStyle w:val="a3"/>
        <w:ind w:left="360" w:firstLineChars="0" w:firstLine="0"/>
      </w:pPr>
      <w:r>
        <w:rPr>
          <w:rFonts w:hint="eastAsia"/>
        </w:rPr>
        <w:t>将得到的合并图像作为数据集，利用GAN网络进行生成人脸的训练。整体的流程图如下所示</w:t>
      </w:r>
    </w:p>
    <w:p w:rsidR="00E66F5B" w:rsidRDefault="003C6925" w:rsidP="003C6925">
      <w:pPr>
        <w:pStyle w:val="a3"/>
        <w:ind w:left="360" w:firstLineChars="0" w:firstLine="0"/>
        <w:jc w:val="center"/>
      </w:pPr>
      <w:r>
        <w:object w:dxaOrig="14595" w:dyaOrig="6075">
          <v:shape id="_x0000_i1031" type="#_x0000_t75" style="width:369.35pt;height:154pt" o:ole="">
            <v:imagedata r:id="rId15" o:title=""/>
          </v:shape>
          <o:OLEObject Type="Embed" ProgID="Visio.Drawing.15" ShapeID="_x0000_i1031" DrawAspect="Content" ObjectID="_1591857307" r:id="rId16"/>
        </w:object>
      </w:r>
    </w:p>
    <w:p w:rsidR="00F80D0A" w:rsidRDefault="007152EF" w:rsidP="00476726">
      <w:pPr>
        <w:pStyle w:val="2"/>
      </w:pPr>
      <w:r>
        <w:rPr>
          <w:rFonts w:hint="eastAsia"/>
        </w:rPr>
        <w:t>目标视频人脸替换数据库生成</w:t>
      </w:r>
    </w:p>
    <w:p w:rsidR="00476726" w:rsidRDefault="00476726" w:rsidP="004D567F">
      <w:pPr>
        <w:ind w:firstLine="420"/>
      </w:pPr>
      <w:r>
        <w:rPr>
          <w:rFonts w:hint="eastAsia"/>
        </w:rPr>
        <w:t>在最终的视频生成中主要分为两个过程，第一个就是利用特征线生成</w:t>
      </w:r>
      <w:r w:rsidR="004F11A7">
        <w:rPr>
          <w:rFonts w:hint="eastAsia"/>
        </w:rPr>
        <w:t>目标视频中的人脸，</w:t>
      </w:r>
      <w:r w:rsidR="004F11A7">
        <w:rPr>
          <w:rFonts w:hint="eastAsia"/>
        </w:rPr>
        <w:lastRenderedPageBreak/>
        <w:t>第二步是在目标视频的所有帧中找一张脸部姿态最为一致的图片进行替换，由于匹配合适图像涉及一些特征点计算，如果每次都去遍历都去计算特征点参数比较</w:t>
      </w:r>
      <w:r w:rsidR="004D567F">
        <w:rPr>
          <w:rFonts w:hint="eastAsia"/>
        </w:rPr>
        <w:t>费时，</w:t>
      </w:r>
      <w:r w:rsidR="004F11A7">
        <w:rPr>
          <w:rFonts w:hint="eastAsia"/>
        </w:rPr>
        <w:t>为了提速可以首先将目标视频的一些特征点参数先计算出来，</w:t>
      </w:r>
      <w:r w:rsidR="004D567F">
        <w:rPr>
          <w:rFonts w:hint="eastAsia"/>
        </w:rPr>
        <w:t>同时也可以将目标视频的每一帧都先保存下来，之后提取图像也不必去访问整个视频。</w:t>
      </w:r>
    </w:p>
    <w:p w:rsidR="004D567F" w:rsidRDefault="004D567F" w:rsidP="004D567F">
      <w:pPr>
        <w:ind w:firstLine="420"/>
      </w:pPr>
      <w:r>
        <w:rPr>
          <w:rFonts w:hint="eastAsia"/>
        </w:rPr>
        <w:t>在生成人脸替换数据库中需要做两个操作，第一个就是将视频的每一帧保存下来如下图所示</w:t>
      </w:r>
    </w:p>
    <w:p w:rsidR="004D567F" w:rsidRDefault="000F0046" w:rsidP="002E1CDE">
      <w:pPr>
        <w:jc w:val="center"/>
      </w:pPr>
      <w:r>
        <w:rPr>
          <w:noProof/>
        </w:rPr>
        <w:drawing>
          <wp:inline distT="0" distB="0" distL="0" distR="0" wp14:anchorId="4BD16D06" wp14:editId="475B46DB">
            <wp:extent cx="5393267" cy="18878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47949" cy="1906996"/>
                    </a:xfrm>
                    <a:prstGeom prst="rect">
                      <a:avLst/>
                    </a:prstGeom>
                  </pic:spPr>
                </pic:pic>
              </a:graphicData>
            </a:graphic>
          </wp:inline>
        </w:drawing>
      </w:r>
    </w:p>
    <w:p w:rsidR="004D567F" w:rsidRDefault="004D567F" w:rsidP="004D567F">
      <w:r>
        <w:rPr>
          <w:rFonts w:hint="eastAsia"/>
        </w:rPr>
        <w:t>然后提取特征点参数，进行保存如下所示。</w:t>
      </w:r>
    </w:p>
    <w:p w:rsidR="004D567F" w:rsidRDefault="004D567F" w:rsidP="004D567F">
      <w:pPr>
        <w:jc w:val="center"/>
      </w:pPr>
      <w:r>
        <w:rPr>
          <w:noProof/>
        </w:rPr>
        <w:drawing>
          <wp:inline distT="0" distB="0" distL="0" distR="0" wp14:anchorId="11CAEFE2" wp14:editId="7CA15BAC">
            <wp:extent cx="5210618" cy="1710267"/>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9765" cy="1732963"/>
                    </a:xfrm>
                    <a:prstGeom prst="rect">
                      <a:avLst/>
                    </a:prstGeom>
                  </pic:spPr>
                </pic:pic>
              </a:graphicData>
            </a:graphic>
          </wp:inline>
        </w:drawing>
      </w:r>
    </w:p>
    <w:p w:rsidR="004D567F" w:rsidRDefault="004D567F" w:rsidP="004D567F">
      <w:r>
        <w:rPr>
          <w:rFonts w:hint="eastAsia"/>
        </w:rPr>
        <w:t>上面的</w:t>
      </w:r>
      <w:r w:rsidR="000F0046">
        <w:rPr>
          <w:rFonts w:hint="eastAsia"/>
        </w:rPr>
        <w:t>count文件记录了多少图片被保存下来，pervious_face_rectangles 表示人脸的矩形框数据，pervious_jaw_vectors,表示人的脸颊</w:t>
      </w:r>
      <w:r w:rsidR="004C2378">
        <w:rPr>
          <w:rFonts w:hint="eastAsia"/>
        </w:rPr>
        <w:t>特征点向量</w:t>
      </w:r>
      <w:r w:rsidR="000F0046">
        <w:rPr>
          <w:rFonts w:hint="eastAsia"/>
        </w:rPr>
        <w:t>数据，用于衡量人脸朝向，</w:t>
      </w:r>
      <w:r w:rsidR="0096754B">
        <w:rPr>
          <w:rFonts w:hint="eastAsia"/>
        </w:rPr>
        <w:t>pervious_landmark</w:t>
      </w:r>
      <w:r w:rsidR="000F0046">
        <w:rPr>
          <w:rFonts w:hint="eastAsia"/>
        </w:rPr>
        <w:t>_vector</w:t>
      </w:r>
      <w:r w:rsidR="0096754B">
        <w:t>s</w:t>
      </w:r>
      <w:r w:rsidR="000F0046">
        <w:rPr>
          <w:rFonts w:hint="eastAsia"/>
        </w:rPr>
        <w:t>表示</w:t>
      </w:r>
      <w:r w:rsidR="004C2378">
        <w:rPr>
          <w:rFonts w:hint="eastAsia"/>
        </w:rPr>
        <w:t>整体的特征点向量数据，用于对于人脸的表情的度相似的衡量。</w:t>
      </w:r>
      <w:r w:rsidR="0096754B">
        <w:rPr>
          <w:rFonts w:hint="eastAsia"/>
        </w:rPr>
        <w:t>p</w:t>
      </w:r>
      <w:r w:rsidR="004C2378">
        <w:rPr>
          <w:rFonts w:hint="eastAsia"/>
        </w:rPr>
        <w:t>ervious_original_landmarks用于表示人脸特征点在图像中的坐标。</w:t>
      </w:r>
    </w:p>
    <w:p w:rsidR="004C2378" w:rsidRDefault="00B52D2E" w:rsidP="00B52D2E">
      <w:pPr>
        <w:pStyle w:val="2"/>
      </w:pPr>
      <w:r>
        <w:rPr>
          <w:rFonts w:hint="eastAsia"/>
        </w:rPr>
        <w:t>最终视频生成</w:t>
      </w:r>
    </w:p>
    <w:p w:rsidR="00B52D2E" w:rsidRDefault="00BB5BEE" w:rsidP="00070121">
      <w:pPr>
        <w:ind w:firstLine="420"/>
      </w:pPr>
      <w:r>
        <w:rPr>
          <w:rFonts w:hint="eastAsia"/>
        </w:rPr>
        <w:t>在得到生成人脸的模型和进行目标视频的预处理之后就可以进行最终视频的</w:t>
      </w:r>
      <w:r w:rsidR="00B42EC4">
        <w:rPr>
          <w:rFonts w:hint="eastAsia"/>
        </w:rPr>
        <w:t>生成</w:t>
      </w:r>
      <w:r w:rsidR="00070121">
        <w:rPr>
          <w:rFonts w:hint="eastAsia"/>
        </w:rPr>
        <w:t>，将需要处理的视频的每一帧读取出来。首先利用人脸生成模型得到目标人脸，再从人脸替换数据库中找到一张人脸姿态最为一致的图像</w:t>
      </w:r>
      <w:r w:rsidR="000A6302">
        <w:rPr>
          <w:rFonts w:hint="eastAsia"/>
        </w:rPr>
        <w:t>作为目标图像</w:t>
      </w:r>
      <w:r w:rsidR="00070121">
        <w:rPr>
          <w:rFonts w:hint="eastAsia"/>
        </w:rPr>
        <w:t>。利用生成的人脸去替换目标</w:t>
      </w:r>
      <w:r w:rsidR="000A6302">
        <w:rPr>
          <w:rFonts w:hint="eastAsia"/>
        </w:rPr>
        <w:t>图像中的人脸。</w:t>
      </w:r>
      <w:r w:rsidR="00040E24">
        <w:rPr>
          <w:rFonts w:hint="eastAsia"/>
        </w:rPr>
        <w:t>具体流程如下。</w:t>
      </w:r>
    </w:p>
    <w:p w:rsidR="000A6302" w:rsidRPr="00B52D2E" w:rsidRDefault="00745CCF" w:rsidP="00745CCF">
      <w:pPr>
        <w:jc w:val="center"/>
      </w:pPr>
      <w:r>
        <w:object w:dxaOrig="14955" w:dyaOrig="6705">
          <v:shape id="_x0000_i1032" type="#_x0000_t75" style="width:444pt;height:199.35pt" o:ole="">
            <v:imagedata r:id="rId19" o:title=""/>
          </v:shape>
          <o:OLEObject Type="Embed" ProgID="Visio.Drawing.15" ShapeID="_x0000_i1032" DrawAspect="Content" ObjectID="_1591857308" r:id="rId20"/>
        </w:object>
      </w:r>
    </w:p>
    <w:sectPr w:rsidR="000A6302" w:rsidRPr="00B52D2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C7007" w:rsidRDefault="009C7007" w:rsidP="00B13778">
      <w:r>
        <w:separator/>
      </w:r>
    </w:p>
  </w:endnote>
  <w:endnote w:type="continuationSeparator" w:id="0">
    <w:p w:rsidR="009C7007" w:rsidRDefault="009C7007" w:rsidP="00B137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C7007" w:rsidRDefault="009C7007" w:rsidP="00B13778">
      <w:r>
        <w:separator/>
      </w:r>
    </w:p>
  </w:footnote>
  <w:footnote w:type="continuationSeparator" w:id="0">
    <w:p w:rsidR="009C7007" w:rsidRDefault="009C7007" w:rsidP="00B1377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B5562D"/>
    <w:multiLevelType w:val="hybridMultilevel"/>
    <w:tmpl w:val="1FB4AE34"/>
    <w:lvl w:ilvl="0" w:tplc="62A4C4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38F6"/>
    <w:rsid w:val="00040E24"/>
    <w:rsid w:val="00070121"/>
    <w:rsid w:val="000A6302"/>
    <w:rsid w:val="000F0046"/>
    <w:rsid w:val="00104CB0"/>
    <w:rsid w:val="001105FD"/>
    <w:rsid w:val="00135EB7"/>
    <w:rsid w:val="001D1205"/>
    <w:rsid w:val="00286199"/>
    <w:rsid w:val="002E1CDE"/>
    <w:rsid w:val="002E63FB"/>
    <w:rsid w:val="00314755"/>
    <w:rsid w:val="0037561B"/>
    <w:rsid w:val="003C6925"/>
    <w:rsid w:val="00405EFC"/>
    <w:rsid w:val="00476726"/>
    <w:rsid w:val="004A38F6"/>
    <w:rsid w:val="004C2378"/>
    <w:rsid w:val="004D567F"/>
    <w:rsid w:val="004F11A7"/>
    <w:rsid w:val="005C10F3"/>
    <w:rsid w:val="006B08EF"/>
    <w:rsid w:val="00702EFE"/>
    <w:rsid w:val="007152EF"/>
    <w:rsid w:val="00745CCF"/>
    <w:rsid w:val="007F4A82"/>
    <w:rsid w:val="008C6F19"/>
    <w:rsid w:val="008E39B6"/>
    <w:rsid w:val="00914D2C"/>
    <w:rsid w:val="0096754B"/>
    <w:rsid w:val="009C7007"/>
    <w:rsid w:val="00B13778"/>
    <w:rsid w:val="00B42EC4"/>
    <w:rsid w:val="00B52D2E"/>
    <w:rsid w:val="00B73483"/>
    <w:rsid w:val="00BB5BEE"/>
    <w:rsid w:val="00C55E28"/>
    <w:rsid w:val="00CA4AF2"/>
    <w:rsid w:val="00D94002"/>
    <w:rsid w:val="00DE7FF3"/>
    <w:rsid w:val="00DF41DF"/>
    <w:rsid w:val="00E619BD"/>
    <w:rsid w:val="00E66F5B"/>
    <w:rsid w:val="00E85DFB"/>
    <w:rsid w:val="00E97E1B"/>
    <w:rsid w:val="00EB3B6C"/>
    <w:rsid w:val="00F80D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899E52"/>
  <w15:chartTrackingRefBased/>
  <w15:docId w15:val="{531275BB-7343-4F50-9739-BE1DCF3D06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E7FF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C6925"/>
    <w:pPr>
      <w:keepNext/>
      <w:keepLines/>
      <w:outlineLvl w:val="1"/>
    </w:pPr>
    <w:rPr>
      <w:rFonts w:asciiTheme="majorHAnsi" w:eastAsiaTheme="majorEastAsia" w:hAnsiTheme="majorHAnsi" w:cstheme="majorBidi"/>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A4AF2"/>
    <w:pPr>
      <w:ind w:firstLineChars="200" w:firstLine="420"/>
    </w:pPr>
  </w:style>
  <w:style w:type="character" w:customStyle="1" w:styleId="10">
    <w:name w:val="标题 1 字符"/>
    <w:basedOn w:val="a0"/>
    <w:link w:val="1"/>
    <w:uiPriority w:val="9"/>
    <w:rsid w:val="00DE7FF3"/>
    <w:rPr>
      <w:b/>
      <w:bCs/>
      <w:kern w:val="44"/>
      <w:sz w:val="44"/>
      <w:szCs w:val="44"/>
    </w:rPr>
  </w:style>
  <w:style w:type="character" w:customStyle="1" w:styleId="20">
    <w:name w:val="标题 2 字符"/>
    <w:basedOn w:val="a0"/>
    <w:link w:val="2"/>
    <w:uiPriority w:val="9"/>
    <w:rsid w:val="003C6925"/>
    <w:rPr>
      <w:rFonts w:asciiTheme="majorHAnsi" w:eastAsiaTheme="majorEastAsia" w:hAnsiTheme="majorHAnsi" w:cstheme="majorBidi"/>
      <w:b/>
      <w:bCs/>
      <w:sz w:val="30"/>
      <w:szCs w:val="32"/>
    </w:rPr>
  </w:style>
  <w:style w:type="paragraph" w:styleId="a4">
    <w:name w:val="endnote text"/>
    <w:basedOn w:val="a"/>
    <w:link w:val="a5"/>
    <w:uiPriority w:val="99"/>
    <w:semiHidden/>
    <w:unhideWhenUsed/>
    <w:rsid w:val="00B13778"/>
    <w:pPr>
      <w:snapToGrid w:val="0"/>
      <w:jc w:val="left"/>
    </w:pPr>
  </w:style>
  <w:style w:type="character" w:customStyle="1" w:styleId="a5">
    <w:name w:val="尾注文本 字符"/>
    <w:basedOn w:val="a0"/>
    <w:link w:val="a4"/>
    <w:uiPriority w:val="99"/>
    <w:semiHidden/>
    <w:rsid w:val="00B13778"/>
  </w:style>
  <w:style w:type="character" w:styleId="a6">
    <w:name w:val="endnote reference"/>
    <w:basedOn w:val="a0"/>
    <w:uiPriority w:val="99"/>
    <w:semiHidden/>
    <w:unhideWhenUsed/>
    <w:rsid w:val="00B13778"/>
    <w:rPr>
      <w:vertAlign w:val="superscript"/>
    </w:rPr>
  </w:style>
  <w:style w:type="paragraph" w:styleId="a7">
    <w:name w:val="footnote text"/>
    <w:basedOn w:val="a"/>
    <w:link w:val="a8"/>
    <w:uiPriority w:val="99"/>
    <w:semiHidden/>
    <w:unhideWhenUsed/>
    <w:rsid w:val="00DF41DF"/>
    <w:pPr>
      <w:snapToGrid w:val="0"/>
      <w:jc w:val="left"/>
    </w:pPr>
    <w:rPr>
      <w:sz w:val="18"/>
      <w:szCs w:val="18"/>
    </w:rPr>
  </w:style>
  <w:style w:type="character" w:customStyle="1" w:styleId="a8">
    <w:name w:val="脚注文本 字符"/>
    <w:basedOn w:val="a0"/>
    <w:link w:val="a7"/>
    <w:uiPriority w:val="99"/>
    <w:semiHidden/>
    <w:rsid w:val="00DF41DF"/>
    <w:rPr>
      <w:sz w:val="18"/>
      <w:szCs w:val="18"/>
    </w:rPr>
  </w:style>
  <w:style w:type="character" w:styleId="a9">
    <w:name w:val="footnote reference"/>
    <w:basedOn w:val="a0"/>
    <w:uiPriority w:val="99"/>
    <w:semiHidden/>
    <w:unhideWhenUsed/>
    <w:rsid w:val="00DF41D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2BCA44-424D-4B3B-932A-D53881393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TotalTime>
  <Pages>3</Pages>
  <Words>156</Words>
  <Characters>890</Characters>
  <Application>Microsoft Office Word</Application>
  <DocSecurity>0</DocSecurity>
  <Lines>7</Lines>
  <Paragraphs>2</Paragraphs>
  <ScaleCrop>false</ScaleCrop>
  <Company>user</Company>
  <LinksUpToDate>false</LinksUpToDate>
  <CharactersWithSpaces>1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liquan</dc:creator>
  <cp:keywords/>
  <dc:description/>
  <cp:lastModifiedBy>zhuliquan</cp:lastModifiedBy>
  <cp:revision>14</cp:revision>
  <dcterms:created xsi:type="dcterms:W3CDTF">2018-06-29T03:00:00Z</dcterms:created>
  <dcterms:modified xsi:type="dcterms:W3CDTF">2018-06-30T01:49:00Z</dcterms:modified>
</cp:coreProperties>
</file>